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B04F02F" w14:textId="08974FC6" w:rsidR="007E2232" w:rsidRDefault="00195863" w:rsidP="00195863">
      <w:pPr>
        <w:pStyle w:val="1"/>
      </w:pPr>
      <w:proofErr w:type="spellStart"/>
      <w:r>
        <w:rPr>
          <w:rFonts w:hint="eastAsia"/>
        </w:rPr>
        <w:t>ValidatorTag</w:t>
      </w:r>
      <w:proofErr w:type="spellEnd"/>
    </w:p>
    <w:p w14:paraId="2FDC1135" w14:textId="07516BD5" w:rsidR="00195863" w:rsidRDefault="00195863" w:rsidP="00195863">
      <w:pPr>
        <w:pStyle w:val="2"/>
      </w:pPr>
      <w:r>
        <w:rPr>
          <w:rFonts w:hint="eastAsia"/>
        </w:rPr>
        <w:t>项目背景</w:t>
      </w:r>
    </w:p>
    <w:p w14:paraId="68537854" w14:textId="15392A12" w:rsidR="00195863" w:rsidRDefault="00195863" w:rsidP="00195863">
      <w:r>
        <w:tab/>
        <w:t xml:space="preserve">  </w:t>
      </w:r>
      <w:r>
        <w:rPr>
          <w:rFonts w:hint="eastAsia"/>
        </w:rPr>
        <w:t>在实际工作中，发现业务代码中经常会对一个入</w:t>
      </w:r>
      <w:proofErr w:type="gramStart"/>
      <w:r>
        <w:rPr>
          <w:rFonts w:hint="eastAsia"/>
        </w:rPr>
        <w:t>参对象</w:t>
      </w:r>
      <w:proofErr w:type="gramEnd"/>
      <w:r>
        <w:rPr>
          <w:rFonts w:hint="eastAsia"/>
        </w:rPr>
        <w:t>进行校验，校验过程会涉及到对象中的某些属性，而对象中的某些属性又可能时别的对象，导致校验往往由多个if分支构成，且耦合严重，对象的校验无法完全解耦出来，因此想搞个小框架之类的把这个校验的过程抽象出来。</w:t>
      </w:r>
    </w:p>
    <w:p w14:paraId="4D0FC28A" w14:textId="70A70557" w:rsidR="00195863" w:rsidRDefault="00195863" w:rsidP="00195863"/>
    <w:p w14:paraId="5284D94F" w14:textId="60DB7B83" w:rsidR="00195863" w:rsidRDefault="00195863" w:rsidP="00195863">
      <w:pPr>
        <w:pStyle w:val="2"/>
      </w:pPr>
      <w:r>
        <w:rPr>
          <w:rFonts w:hint="eastAsia"/>
        </w:rPr>
        <w:t>需求分析</w:t>
      </w:r>
    </w:p>
    <w:p w14:paraId="1DD97A19" w14:textId="79474DFA" w:rsidR="00195863" w:rsidRDefault="00195863" w:rsidP="00195863">
      <w:r>
        <w:t>W</w:t>
      </w:r>
      <w:r>
        <w:rPr>
          <w:rFonts w:hint="eastAsia"/>
        </w:rPr>
        <w:t>hat？——想要一个框架帮我完成对一个对象的校验，根据属性的类型找到对应的校验器，然后调用校验器的方法对对象进行校验，把校验结果返回，业务只需要关注校验的结果，不需要关注校验的过程，校验的过程都是对象级别的，</w:t>
      </w:r>
    </w:p>
    <w:p w14:paraId="3F87727F" w14:textId="3A78C549" w:rsidR="00195863" w:rsidRDefault="00195863" w:rsidP="00195863">
      <w:proofErr w:type="gramStart"/>
      <w:r>
        <w:rPr>
          <w:rFonts w:hint="eastAsia"/>
        </w:rPr>
        <w:t>How</w:t>
      </w:r>
      <w:r>
        <w:t>?</w:t>
      </w:r>
      <w:r>
        <w:rPr>
          <w:rFonts w:hint="eastAsia"/>
        </w:rPr>
        <w:t>——</w:t>
      </w:r>
      <w:proofErr w:type="gramEnd"/>
      <w:r>
        <w:rPr>
          <w:rFonts w:hint="eastAsia"/>
        </w:rPr>
        <w:t>通过注解标注属性，指定校验属性的校验器，通过反射生成校验器的实例，执行校验方法</w:t>
      </w:r>
    </w:p>
    <w:p w14:paraId="46355B82" w14:textId="080469D7" w:rsidR="00195863" w:rsidRDefault="00195863" w:rsidP="00195863"/>
    <w:p w14:paraId="2C5D07E4" w14:textId="0EE59DDE" w:rsidR="00195863" w:rsidRDefault="00195863" w:rsidP="00195863">
      <w:pPr>
        <w:pStyle w:val="2"/>
      </w:pPr>
      <w:r>
        <w:rPr>
          <w:rFonts w:hint="eastAsia"/>
        </w:rPr>
        <w:t>详细设计</w:t>
      </w:r>
    </w:p>
    <w:p w14:paraId="19E613B6" w14:textId="66194C26" w:rsidR="00195863" w:rsidRDefault="00195863" w:rsidP="00195863">
      <w:pPr>
        <w:pStyle w:val="3"/>
      </w:pPr>
      <w:r>
        <w:rPr>
          <w:rFonts w:hint="eastAsia"/>
        </w:rPr>
        <w:t>流程分析</w:t>
      </w:r>
    </w:p>
    <w:p w14:paraId="738B3368" w14:textId="61ADA9CC" w:rsidR="00195863" w:rsidRDefault="00195863" w:rsidP="000F1F8A">
      <w:pPr>
        <w:pStyle w:val="4"/>
      </w:pPr>
      <w:r w:rsidRPr="00195863">
        <w:rPr>
          <w:rStyle w:val="40"/>
        </w:rPr>
        <w:t>流程图</w:t>
      </w:r>
    </w:p>
    <w:p w14:paraId="2F9AF0EC" w14:textId="1221099E" w:rsidR="00195863" w:rsidRDefault="00195863" w:rsidP="00195863">
      <w:r>
        <w:tab/>
      </w:r>
      <w:r w:rsidR="000F1F8A">
        <w:object w:dxaOrig="11004" w:dyaOrig="12421" w14:anchorId="1C486A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468.5pt" o:ole="">
            <v:imagedata r:id="rId4" o:title=""/>
          </v:shape>
          <o:OLEObject Type="Embed" ProgID="Visio.Drawing.15" ShapeID="_x0000_i1025" DrawAspect="Content" ObjectID="_1640639052" r:id="rId5"/>
        </w:object>
      </w:r>
    </w:p>
    <w:p w14:paraId="187AAF2B" w14:textId="61DF9434" w:rsidR="000F1F8A" w:rsidRDefault="000F1F8A" w:rsidP="000F1F8A">
      <w:pPr>
        <w:pStyle w:val="4"/>
      </w:pPr>
      <w:r>
        <w:rPr>
          <w:rFonts w:hint="eastAsia"/>
        </w:rPr>
        <w:t>UML类图</w:t>
      </w:r>
      <w:bookmarkStart w:id="0" w:name="_GoBack"/>
      <w:bookmarkEnd w:id="0"/>
    </w:p>
    <w:p w14:paraId="594568E1" w14:textId="77777777" w:rsidR="000F1F8A" w:rsidRPr="00195863" w:rsidRDefault="000F1F8A" w:rsidP="00195863">
      <w:pPr>
        <w:rPr>
          <w:rFonts w:hint="eastAsia"/>
        </w:rPr>
      </w:pPr>
    </w:p>
    <w:sectPr w:rsidR="000F1F8A" w:rsidRPr="0019586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E2232"/>
    <w:rsid w:val="000F1F8A"/>
    <w:rsid w:val="00195863"/>
    <w:rsid w:val="007E22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83CCE43"/>
  <w15:chartTrackingRefBased/>
  <w15:docId w15:val="{B3F3BD4C-E483-4A29-BCD2-3EC4F61F0B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9586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9586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9586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19586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195863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19586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195863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195863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2</Pages>
  <Words>53</Words>
  <Characters>304</Characters>
  <Application>Microsoft Office Word</Application>
  <DocSecurity>0</DocSecurity>
  <Lines>2</Lines>
  <Paragraphs>1</Paragraphs>
  <ScaleCrop>false</ScaleCrop>
  <Company/>
  <LinksUpToDate>false</LinksUpToDate>
  <CharactersWithSpaces>3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rolbb</dc:creator>
  <cp:keywords/>
  <dc:description/>
  <cp:lastModifiedBy>陈 韫凝</cp:lastModifiedBy>
  <cp:revision>2</cp:revision>
  <dcterms:created xsi:type="dcterms:W3CDTF">2020-01-15T15:31:00Z</dcterms:created>
  <dcterms:modified xsi:type="dcterms:W3CDTF">2020-01-15T16:18:00Z</dcterms:modified>
</cp:coreProperties>
</file>